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381" r:id="rId135"/>
    <p:sldId id="382" r:id="rId136"/>
    <p:sldId id="393" r:id="rId137"/>
    <p:sldId id="383" r:id="rId138"/>
    <p:sldId id="388" r:id="rId139"/>
    <p:sldId id="385" r:id="rId140"/>
    <p:sldId id="389" r:id="rId141"/>
    <p:sldId id="395" r:id="rId142"/>
    <p:sldId id="396" r:id="rId14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123" d="100"/>
          <a:sy n="123" d="100"/>
        </p:scale>
        <p:origin x="150" y="24"/>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5" Type="http://schemas.openxmlformats.org/officeDocument/2006/relationships/image" Target="../media/image146.png"/><Relationship Id="rId4" Type="http://schemas.openxmlformats.org/officeDocument/2006/relationships/image" Target="../media/image145.png"/></Relationships>
</file>

<file path=ppt/slides/_rels/slide135.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809108"/>
            <a:ext cx="6858000" cy="2308324"/>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7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ja-JP" altLang="en-US" dirty="0" err="1"/>
              <a:t>ｆ</a:t>
            </a:r>
            <a:r>
              <a:rPr lang="en-US" altLang="zh-CN" dirty="0" err="1"/>
              <a:t>ree</a:t>
            </a:r>
            <a:endParaRPr lang="en-US" altLang="zh-CN" dirty="0"/>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3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6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072</TotalTime>
  <Words>32885</Words>
  <Application>Microsoft Office PowerPoint</Application>
  <PresentationFormat>On-screen Show (4:3)</PresentationFormat>
  <Paragraphs>2577</Paragraphs>
  <Slides>142</Slides>
  <Notes>1</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3</vt:i4>
      </vt:variant>
      <vt:variant>
        <vt:lpstr>Slide Titles</vt:lpstr>
      </vt:variant>
      <vt:variant>
        <vt:i4>142</vt:i4>
      </vt:variant>
    </vt:vector>
  </HeadingPairs>
  <TitlesOfParts>
    <vt:vector size="168" baseType="lpstr">
      <vt:lpstr>Arial Unicode MS</vt:lpstr>
      <vt:lpstr>DejaVu Sans Mono</vt:lpstr>
      <vt:lpstr>HGｺﾞｼｯｸM</vt:lpstr>
      <vt:lpstr>HGPｺﾞｼｯｸM</vt:lpstr>
      <vt:lpstr>inheri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006</cp:revision>
  <dcterms:created xsi:type="dcterms:W3CDTF">2016-01-14T23:49:10Z</dcterms:created>
  <dcterms:modified xsi:type="dcterms:W3CDTF">2018-04-21T03:08:54Z</dcterms:modified>
</cp:coreProperties>
</file>